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856925"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4" o:title=""/>
          </v:shape>
          <o:OLEObject Type="Embed" ProgID="Visio.Drawing.11" ShapeID="_x0000_i1025" DrawAspect="Content" ObjectID="_1519819679"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4" o:title=""/>
          </v:shape>
          <o:OLEObject Type="Embed" ProgID="Visio.Drawing.11" ShapeID="_x0000_i1026" DrawAspect="Content" ObjectID="_1519819680"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856925"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856925"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52" o:title=""/>
          </v:shape>
          <o:OLEObject Type="Embed" ProgID="Visio.Drawing.11" ShapeID="_x0000_i1027" DrawAspect="Content" ObjectID="_1519819681"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54" o:title=""/>
          </v:shape>
          <o:OLEObject Type="Embed" ProgID="Visio.Drawing.11" ShapeID="_x0000_i1028" DrawAspect="Content" ObjectID="_1519819682" r:id="rId55"/>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56" o:title=""/>
          </v:shape>
          <o:OLEObject Type="Embed" ProgID="Visio.Drawing.11" ShapeID="_x0000_i1029" DrawAspect="Content" ObjectID="_1519819683"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hint="eastAsia"/>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hint="eastAsia"/>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hint="eastAsia"/>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856925"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856925"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w:t>
      </w:r>
      <w:r w:rsidR="00892C3B" w:rsidRPr="00432C79">
        <w:rPr>
          <w:rFonts w:ascii="Courier New" w:hAnsi="Courier New" w:cs="Courier New" w:hint="eastAsia"/>
          <w:color w:val="FF0000"/>
          <w:szCs w:val="21"/>
        </w:rPr>
        <w:t>纹理对象允许你一次性加载多个纹理状态（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hint="eastAsia"/>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hint="eastAsia"/>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hint="eastAsia"/>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hint="eastAsia"/>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hint="eastAsia"/>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hint="eastAsia"/>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hint="eastAsia"/>
          <w:szCs w:val="21"/>
        </w:rPr>
      </w:pPr>
      <w:r>
        <w:rPr>
          <w:rFonts w:ascii="Courier New" w:hAnsi="Courier New" w:cs="Courier New" w:hint="eastAsia"/>
          <w:szCs w:val="21"/>
        </w:rPr>
        <w:t>为了优化渲染性能，</w:t>
      </w:r>
      <w:r>
        <w:rPr>
          <w:rFonts w:ascii="Courier New" w:hAnsi="Courier New" w:cs="Courier New" w:hint="eastAsia"/>
          <w:szCs w:val="21"/>
        </w:rPr>
        <w:t>opengl</w:t>
      </w:r>
      <w:r>
        <w:rPr>
          <w:rFonts w:ascii="Courier New" w:hAnsi="Courier New" w:cs="Courier New" w:hint="eastAsia"/>
          <w:szCs w:val="21"/>
        </w:rPr>
        <w:t>会自动把经常访问的纹理移动到高性能内存中，卫浴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hint="eastAsia"/>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lastRenderedPageBreak/>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856925"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856925"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856925"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856925"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856925"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856925" w:rsidP="00736149">
      <w:hyperlink r:id="rId144" w:history="1">
        <w:r w:rsidR="00DB1DE8" w:rsidRPr="00DA53D7">
          <w:rPr>
            <w:rStyle w:val="a8"/>
            <w:rFonts w:ascii="Courier New" w:hAnsi="Courier New" w:cs="Courier New"/>
            <w:szCs w:val="21"/>
          </w:rPr>
          <w:t>http://blog.csdn.net/augusdi/article/details/20450065</w:t>
        </w:r>
      </w:hyperlink>
    </w:p>
    <w:p w:rsidR="00C50AA5" w:rsidRDefault="00856925"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856925"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856925" w:rsidP="00736149">
      <w:pPr>
        <w:rPr>
          <w:rFonts w:ascii="Courier New" w:hAnsi="Courier New" w:cs="Courier New"/>
          <w:szCs w:val="21"/>
        </w:rPr>
      </w:pPr>
      <w:hyperlink r:id="rId156" w:history="1">
        <w:r w:rsidR="00825BCC" w:rsidRPr="00383E43">
          <w:rPr>
            <w:rStyle w:val="a8"/>
            <w:rFonts w:ascii="Courier New" w:hAnsi="Courier New" w:cs="Courier New"/>
            <w:szCs w:val="21"/>
          </w:rPr>
          <w:t>http://blog.csdn.net/kesalin/article/details/7168967</w:t>
        </w:r>
      </w:hyperlink>
    </w:p>
    <w:p w:rsidR="00825BCC" w:rsidRDefault="00856925" w:rsidP="00736149">
      <w:pPr>
        <w:rPr>
          <w:rFonts w:ascii="Courier New" w:hAnsi="Courier New" w:cs="Courier New"/>
          <w:szCs w:val="21"/>
        </w:rPr>
      </w:pPr>
      <w:hyperlink r:id="rId157"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9"/>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0"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1"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2"/>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3"/>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4"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5"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6"/>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8"/>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856925" w:rsidP="00736149">
      <w:pPr>
        <w:rPr>
          <w:rFonts w:ascii="Courier New" w:hAnsi="Courier New" w:cs="Courier New"/>
          <w:szCs w:val="21"/>
        </w:rPr>
      </w:pPr>
      <w:hyperlink r:id="rId169"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Default="00A35DA4" w:rsidP="00CB39C0">
      <w:pPr>
        <w:ind w:firstLine="420"/>
        <w:rPr>
          <w:rFonts w:ascii="Courier New" w:hAnsi="Courier New" w:cs="Courier New"/>
          <w:szCs w:val="21"/>
        </w:rPr>
      </w:pPr>
      <w:r>
        <w:rPr>
          <w:rFonts w:ascii="Courier New" w:hAnsi="Courier New" w:cs="Courier New" w:hint="eastAsia"/>
          <w:szCs w:val="21"/>
        </w:rPr>
        <w:t>索引顶点数组就是并不按顺序从头遍历到尾的顶点数组，它的访问</w:t>
      </w:r>
      <w:r w:rsidR="00BC6C9E">
        <w:rPr>
          <w:rFonts w:ascii="Courier New" w:hAnsi="Courier New" w:cs="Courier New" w:hint="eastAsia"/>
          <w:szCs w:val="21"/>
        </w:rPr>
        <w:t>顺序是由一个单独的索引数组指定的。索引顶点数组可以节省内存，并减少变换开销</w:t>
      </w:r>
      <w:r w:rsidR="00E0179E">
        <w:rPr>
          <w:rFonts w:ascii="Courier New" w:hAnsi="Courier New" w:cs="Courier New" w:hint="eastAsia"/>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3B34A2">
        <w:rPr>
          <w:rFonts w:ascii="Courier New" w:hAnsi="Courier New" w:cs="Courier New" w:hint="eastAsia"/>
          <w:szCs w:val="21"/>
        </w:rPr>
        <w:t>但是我们没有办法避免两个三角形带所共享的低昂点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5pt;height:56.55pt" o:ole="">
            <v:imagedata r:id="rId175" o:title=""/>
          </v:shape>
          <o:OLEObject Type="Embed" ProgID="Visio.Drawing.11" ShapeID="_x0000_i1030" DrawAspect="Content" ObjectID="_1519819684" r:id="rId176"/>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优秀的</w:t>
      </w:r>
      <w:r w:rsidR="00A52492">
        <w:rPr>
          <w:rFonts w:ascii="Courier New" w:hAnsi="Courier New" w:cs="Courier New" w:hint="eastAsia"/>
          <w:szCs w:val="21"/>
        </w:rPr>
        <w:t>opengl</w:t>
      </w:r>
      <w:r w:rsidR="00A52492">
        <w:rPr>
          <w:rFonts w:ascii="Courier New" w:hAnsi="Courier New" w:cs="Courier New" w:hint="eastAsia"/>
          <w:szCs w:val="21"/>
        </w:rPr>
        <w:t>实现还可以对它进行优化，将这些顶点只变换一次，从而节省宝贵的变换时间。</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内存和转换开销，通过内存传输的集合图形越少，意味着对应的数学操作就越少。即使是在静态图形中，索引低昂点数组有时候也可以取得比现实列表高得多的效果。</w:t>
      </w:r>
      <w:r w:rsidR="000A32B1">
        <w:rPr>
          <w:rFonts w:ascii="Courier New" w:hAnsi="Courier New" w:cs="Courier New" w:hint="eastAsia"/>
          <w:color w:val="FF0000"/>
          <w:szCs w:val="21"/>
        </w:rPr>
        <w:t>对于许多实时渲染程序来说，索引顶点数组常常是进</w:t>
      </w:r>
      <w:r w:rsidR="000A32B1">
        <w:rPr>
          <w:rFonts w:ascii="Courier New" w:hAnsi="Courier New" w:cs="Courier New" w:hint="eastAsia"/>
          <w:color w:val="FF0000"/>
          <w:szCs w:val="21"/>
        </w:rPr>
        <w:lastRenderedPageBreak/>
        <w:t>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Pr>
          <w:rFonts w:ascii="Courier New" w:hAnsi="Courier New" w:cs="Courier New" w:hint="eastAsia"/>
          <w:szCs w:val="21"/>
        </w:rPr>
        <w:t>glDrawEliments</w:t>
      </w:r>
      <w:r>
        <w:rPr>
          <w:rFonts w:ascii="Courier New" w:hAnsi="Courier New" w:cs="Courier New" w:hint="eastAsia"/>
          <w:szCs w:val="21"/>
        </w:rPr>
        <w:t>或</w:t>
      </w:r>
      <w:r>
        <w:rPr>
          <w:rFonts w:ascii="Courier New" w:hAnsi="Courier New" w:cs="Courier New" w:hint="eastAsia"/>
          <w:szCs w:val="21"/>
        </w:rPr>
        <w:t>glDrawArrays</w:t>
      </w:r>
      <w:r>
        <w:rPr>
          <w:rFonts w:ascii="Courier New" w:hAnsi="Courier New" w:cs="Courier New" w:hint="eastAsia"/>
          <w:szCs w:val="21"/>
        </w:rPr>
        <w:t>从</w:t>
      </w:r>
      <w:r>
        <w:rPr>
          <w:rFonts w:ascii="Courier New" w:hAnsi="Courier New" w:cs="Courier New" w:hint="eastAsia"/>
          <w:szCs w:val="21"/>
        </w:rPr>
        <w:t>cpu</w:t>
      </w:r>
      <w:r>
        <w:rPr>
          <w:rFonts w:ascii="Courier New" w:hAnsi="Courier New" w:cs="Courier New" w:hint="eastAsia"/>
          <w:szCs w:val="21"/>
        </w:rPr>
        <w:t>主存中拷贝到</w:t>
      </w:r>
      <w:r>
        <w:rPr>
          <w:rFonts w:ascii="Courier New" w:hAnsi="Courier New" w:cs="Courier New" w:hint="eastAsia"/>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Pr>
          <w:rFonts w:ascii="Courier New" w:hAnsi="Courier New" w:cs="Courier New" w:hint="eastAsia"/>
          <w:szCs w:val="21"/>
        </w:rPr>
        <w:t>GL_ARRAY_BUFFER</w:t>
      </w:r>
      <w:r w:rsidR="00E106CD">
        <w:rPr>
          <w:rFonts w:ascii="Courier New" w:hAnsi="Courier New" w:cs="Courier New" w:hint="eastAsia"/>
          <w:szCs w:val="21"/>
        </w:rPr>
        <w:t>（用于顶点数据）或</w:t>
      </w:r>
      <w:r w:rsidR="00E106CD">
        <w:rPr>
          <w:rFonts w:ascii="Courier New" w:hAnsi="Courier New" w:cs="Courier New" w:hint="eastAsia"/>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lastRenderedPageBreak/>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Pr>
          <w:rFonts w:ascii="Courier New" w:hAnsi="Courier New" w:cs="Courier New" w:hint="eastAsia"/>
          <w:szCs w:val="21"/>
        </w:rPr>
        <w:t>，表示只分配空间，之后再犹</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lastRenderedPageBreak/>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w:t>
      </w:r>
      <w:r w:rsidR="0066405A">
        <w:rPr>
          <w:rFonts w:ascii="Courier New" w:hAnsi="Courier New" w:cs="Courier New" w:hint="eastAsia"/>
          <w:szCs w:val="21"/>
        </w:rPr>
        <w:lastRenderedPageBreak/>
        <w:t>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8"/>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lastRenderedPageBreak/>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w:t>
      </w:r>
      <w:r>
        <w:rPr>
          <w:rFonts w:ascii="Courier New" w:hAnsi="Courier New" w:cs="Courier New" w:hint="eastAsia"/>
          <w:color w:val="FF0000"/>
          <w:szCs w:val="21"/>
        </w:rPr>
        <w:lastRenderedPageBreak/>
        <w:t>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w:t>
      </w:r>
      <w:r w:rsidR="00596E40">
        <w:rPr>
          <w:rFonts w:ascii="Courier New" w:hAnsi="Courier New" w:cs="Courier New" w:hint="eastAsia"/>
          <w:szCs w:val="21"/>
        </w:rPr>
        <w:lastRenderedPageBreak/>
        <w:t>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3"/>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w:t>
      </w:r>
      <w:r w:rsidR="008D2815">
        <w:rPr>
          <w:rFonts w:ascii="Courier New" w:hAnsi="Courier New" w:cs="Courier New" w:hint="eastAsia"/>
          <w:szCs w:val="21"/>
        </w:rPr>
        <w:lastRenderedPageBreak/>
        <w:t>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4"/>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5"/>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6"/>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lastRenderedPageBreak/>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7"/>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8"/>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9"/>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40BB" w:rsidRDefault="009440BB" w:rsidP="00736149">
      <w:r>
        <w:separator/>
      </w:r>
    </w:p>
  </w:endnote>
  <w:endnote w:type="continuationSeparator" w:id="1">
    <w:p w:rsidR="009440BB" w:rsidRDefault="009440BB"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40BB" w:rsidRDefault="009440BB" w:rsidP="00736149">
      <w:r>
        <w:separator/>
      </w:r>
    </w:p>
  </w:footnote>
  <w:footnote w:type="continuationSeparator" w:id="1">
    <w:p w:rsidR="009440BB" w:rsidRDefault="009440BB"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832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3D1"/>
    <w:rsid w:val="00001EF7"/>
    <w:rsid w:val="00002747"/>
    <w:rsid w:val="000029C5"/>
    <w:rsid w:val="00002BB7"/>
    <w:rsid w:val="000055A8"/>
    <w:rsid w:val="00005C62"/>
    <w:rsid w:val="00005D4C"/>
    <w:rsid w:val="00007BF0"/>
    <w:rsid w:val="00010414"/>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537E"/>
    <w:rsid w:val="00166119"/>
    <w:rsid w:val="00166A72"/>
    <w:rsid w:val="001671C3"/>
    <w:rsid w:val="0016730A"/>
    <w:rsid w:val="001703AB"/>
    <w:rsid w:val="00170AB6"/>
    <w:rsid w:val="00172BA5"/>
    <w:rsid w:val="0017361D"/>
    <w:rsid w:val="001741E7"/>
    <w:rsid w:val="0017503B"/>
    <w:rsid w:val="00175F2F"/>
    <w:rsid w:val="00177D1D"/>
    <w:rsid w:val="00180CFC"/>
    <w:rsid w:val="00182173"/>
    <w:rsid w:val="00182234"/>
    <w:rsid w:val="00182577"/>
    <w:rsid w:val="00183DE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A01F3"/>
    <w:rsid w:val="003A0761"/>
    <w:rsid w:val="003A0C68"/>
    <w:rsid w:val="003A0DF3"/>
    <w:rsid w:val="003A1682"/>
    <w:rsid w:val="003A356B"/>
    <w:rsid w:val="003A3ACA"/>
    <w:rsid w:val="003A4FB8"/>
    <w:rsid w:val="003B10AA"/>
    <w:rsid w:val="003B1396"/>
    <w:rsid w:val="003B18B1"/>
    <w:rsid w:val="003B256C"/>
    <w:rsid w:val="003B275B"/>
    <w:rsid w:val="003B34A2"/>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30C"/>
    <w:rsid w:val="003D1E2F"/>
    <w:rsid w:val="003D2DE1"/>
    <w:rsid w:val="003D6747"/>
    <w:rsid w:val="003D6CFD"/>
    <w:rsid w:val="003D7268"/>
    <w:rsid w:val="003D7303"/>
    <w:rsid w:val="003E0356"/>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CC4"/>
    <w:rsid w:val="004C5527"/>
    <w:rsid w:val="004C5FE4"/>
    <w:rsid w:val="004D05F3"/>
    <w:rsid w:val="004D2A6D"/>
    <w:rsid w:val="004D3FDA"/>
    <w:rsid w:val="004D432B"/>
    <w:rsid w:val="004D43E5"/>
    <w:rsid w:val="004D5E48"/>
    <w:rsid w:val="004D6276"/>
    <w:rsid w:val="004D635C"/>
    <w:rsid w:val="004D7C3A"/>
    <w:rsid w:val="004E0304"/>
    <w:rsid w:val="004E1128"/>
    <w:rsid w:val="004E11E9"/>
    <w:rsid w:val="004E1D94"/>
    <w:rsid w:val="004E204E"/>
    <w:rsid w:val="004E2F54"/>
    <w:rsid w:val="004E32BB"/>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40B9C"/>
    <w:rsid w:val="00640D14"/>
    <w:rsid w:val="00641E36"/>
    <w:rsid w:val="006424C0"/>
    <w:rsid w:val="00642A6F"/>
    <w:rsid w:val="00643D5A"/>
    <w:rsid w:val="00644B2E"/>
    <w:rsid w:val="0064690D"/>
    <w:rsid w:val="00647D98"/>
    <w:rsid w:val="00647FE1"/>
    <w:rsid w:val="0065131E"/>
    <w:rsid w:val="00652935"/>
    <w:rsid w:val="006535E1"/>
    <w:rsid w:val="00654603"/>
    <w:rsid w:val="006546B7"/>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4F77"/>
    <w:rsid w:val="0081706D"/>
    <w:rsid w:val="00817485"/>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6D2"/>
    <w:rsid w:val="00833777"/>
    <w:rsid w:val="008340E8"/>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4C9E"/>
    <w:rsid w:val="00876135"/>
    <w:rsid w:val="00876346"/>
    <w:rsid w:val="008767BD"/>
    <w:rsid w:val="00876D6A"/>
    <w:rsid w:val="008772C8"/>
    <w:rsid w:val="00877CE2"/>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5904"/>
    <w:rsid w:val="008C00F2"/>
    <w:rsid w:val="008C035B"/>
    <w:rsid w:val="008C170A"/>
    <w:rsid w:val="008C20EB"/>
    <w:rsid w:val="008C282A"/>
    <w:rsid w:val="008C2B8C"/>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6CF"/>
    <w:rsid w:val="00A07DF4"/>
    <w:rsid w:val="00A11E29"/>
    <w:rsid w:val="00A11E9D"/>
    <w:rsid w:val="00A12826"/>
    <w:rsid w:val="00A1383C"/>
    <w:rsid w:val="00A13A68"/>
    <w:rsid w:val="00A14374"/>
    <w:rsid w:val="00A1558B"/>
    <w:rsid w:val="00A158E6"/>
    <w:rsid w:val="00A1686E"/>
    <w:rsid w:val="00A16E10"/>
    <w:rsid w:val="00A17372"/>
    <w:rsid w:val="00A2019F"/>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4D65"/>
    <w:rsid w:val="00A75227"/>
    <w:rsid w:val="00A757E7"/>
    <w:rsid w:val="00A75CCE"/>
    <w:rsid w:val="00A774CC"/>
    <w:rsid w:val="00A8016F"/>
    <w:rsid w:val="00A82FBB"/>
    <w:rsid w:val="00A8396E"/>
    <w:rsid w:val="00A839A9"/>
    <w:rsid w:val="00A84119"/>
    <w:rsid w:val="00A863F2"/>
    <w:rsid w:val="00A87021"/>
    <w:rsid w:val="00A874D7"/>
    <w:rsid w:val="00A87DD9"/>
    <w:rsid w:val="00A914BC"/>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6010"/>
    <w:rsid w:val="00AA76D2"/>
    <w:rsid w:val="00AB1733"/>
    <w:rsid w:val="00AB1B9B"/>
    <w:rsid w:val="00AB1EE5"/>
    <w:rsid w:val="00AB29EF"/>
    <w:rsid w:val="00AB2D93"/>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5032"/>
    <w:rsid w:val="00B0588A"/>
    <w:rsid w:val="00B06254"/>
    <w:rsid w:val="00B06F51"/>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2DB6"/>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A07"/>
    <w:rsid w:val="00B431CA"/>
    <w:rsid w:val="00B44783"/>
    <w:rsid w:val="00B44CF4"/>
    <w:rsid w:val="00B45520"/>
    <w:rsid w:val="00B458F4"/>
    <w:rsid w:val="00B45FA8"/>
    <w:rsid w:val="00B46388"/>
    <w:rsid w:val="00B50904"/>
    <w:rsid w:val="00B52F1C"/>
    <w:rsid w:val="00B53995"/>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3A93"/>
    <w:rsid w:val="00B7550F"/>
    <w:rsid w:val="00B75CC4"/>
    <w:rsid w:val="00B76D75"/>
    <w:rsid w:val="00B77035"/>
    <w:rsid w:val="00B77F92"/>
    <w:rsid w:val="00B814C5"/>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9D3"/>
    <w:rsid w:val="00CC0A97"/>
    <w:rsid w:val="00CC2A94"/>
    <w:rsid w:val="00CC2E2B"/>
    <w:rsid w:val="00CC36C5"/>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85F"/>
    <w:rsid w:val="00DB0DAF"/>
    <w:rsid w:val="00DB0FAE"/>
    <w:rsid w:val="00DB1DE8"/>
    <w:rsid w:val="00DB1F3D"/>
    <w:rsid w:val="00DB278D"/>
    <w:rsid w:val="00DB369A"/>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6DA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317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6A0"/>
    <w:rsid w:val="00F277F2"/>
    <w:rsid w:val="00F27888"/>
    <w:rsid w:val="00F27BB6"/>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70D"/>
    <w:rsid w:val="00F45B0E"/>
    <w:rsid w:val="00F46B1A"/>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1AA"/>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75C"/>
    <w:rsid w:val="00FC675D"/>
    <w:rsid w:val="00FC6F4F"/>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329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image" Target="media/image132.png"/><Relationship Id="rId175" Type="http://schemas.openxmlformats.org/officeDocument/2006/relationships/image" Target="media/image147.emf"/><Relationship Id="rId170" Type="http://schemas.openxmlformats.org/officeDocument/2006/relationships/image" Target="media/image142.png"/><Relationship Id="rId191" Type="http://schemas.openxmlformats.org/officeDocument/2006/relationships/theme" Target="theme/theme1.xml"/><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3.png"/><Relationship Id="rId165" Type="http://schemas.openxmlformats.org/officeDocument/2006/relationships/image" Target="media/image138.png"/><Relationship Id="rId181" Type="http://schemas.openxmlformats.org/officeDocument/2006/relationships/image" Target="media/image152.png"/><Relationship Id="rId186" Type="http://schemas.openxmlformats.org/officeDocument/2006/relationships/image" Target="media/image157.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image" Target="media/image143.png"/><Relationship Id="rId176" Type="http://schemas.openxmlformats.org/officeDocument/2006/relationships/oleObject" Target="embeddings/oleObject6.bin"/><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4.png"/><Relationship Id="rId166" Type="http://schemas.openxmlformats.org/officeDocument/2006/relationships/image" Target="media/image139.png"/><Relationship Id="rId182" Type="http://schemas.openxmlformats.org/officeDocument/2006/relationships/image" Target="media/image153.png"/><Relationship Id="rId187" Type="http://schemas.openxmlformats.org/officeDocument/2006/relationships/image" Target="media/image15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hyperlink" Target="http://blog.csdn.net/kesalin/article/details/7168967" TargetMode="External"/><Relationship Id="rId177" Type="http://schemas.openxmlformats.org/officeDocument/2006/relationships/image" Target="media/image148.png"/><Relationship Id="rId172" Type="http://schemas.openxmlformats.org/officeDocument/2006/relationships/image" Target="media/image144.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40.png"/><Relationship Id="rId188" Type="http://schemas.openxmlformats.org/officeDocument/2006/relationships/image" Target="media/image159.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5.png"/><Relationship Id="rId183" Type="http://schemas.openxmlformats.org/officeDocument/2006/relationships/image" Target="media/image154.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kesalin/article/details/2161254" TargetMode="External"/><Relationship Id="rId178" Type="http://schemas.openxmlformats.org/officeDocument/2006/relationships/image" Target="media/image149.png"/><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5.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6.png"/><Relationship Id="rId184" Type="http://schemas.openxmlformats.org/officeDocument/2006/relationships/image" Target="media/image155.png"/><Relationship Id="rId189" Type="http://schemas.openxmlformats.org/officeDocument/2006/relationships/image" Target="media/image160.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image" Target="media/image131.png"/><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6.png"/><Relationship Id="rId179" Type="http://schemas.openxmlformats.org/officeDocument/2006/relationships/image" Target="media/image150.png"/><Relationship Id="rId190"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7.png"/><Relationship Id="rId169" Type="http://schemas.openxmlformats.org/officeDocument/2006/relationships/hyperlink" Target="http://blog.csdn.net/zhanghua1816/article/details/23121735" TargetMode="External"/><Relationship Id="rId185" Type="http://schemas.openxmlformats.org/officeDocument/2006/relationships/image" Target="media/image156.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0</TotalTime>
  <Pages>107</Pages>
  <Words>15344</Words>
  <Characters>87462</Characters>
  <Application>Microsoft Office Word</Application>
  <DocSecurity>0</DocSecurity>
  <Lines>728</Lines>
  <Paragraphs>205</Paragraphs>
  <ScaleCrop>false</ScaleCrop>
  <Company/>
  <LinksUpToDate>false</LinksUpToDate>
  <CharactersWithSpaces>1026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449</cp:revision>
  <dcterms:created xsi:type="dcterms:W3CDTF">2015-10-29T03:06:00Z</dcterms:created>
  <dcterms:modified xsi:type="dcterms:W3CDTF">2016-03-18T07:15:00Z</dcterms:modified>
</cp:coreProperties>
</file>